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ACC345" w14:textId="77777777" w:rsidR="00C97B5D" w:rsidRPr="004252A6" w:rsidRDefault="00C97B5D" w:rsidP="0024797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1CC0FED" w14:textId="77777777" w:rsidR="0024797B" w:rsidRPr="004252A6" w:rsidRDefault="0024797B" w:rsidP="0024797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252A6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 wp14:anchorId="612EBB4C" wp14:editId="58D44F97">
            <wp:simplePos x="0" y="0"/>
            <wp:positionH relativeFrom="column">
              <wp:posOffset>4445</wp:posOffset>
            </wp:positionH>
            <wp:positionV relativeFrom="paragraph">
              <wp:posOffset>0</wp:posOffset>
            </wp:positionV>
            <wp:extent cx="6115050" cy="1371600"/>
            <wp:effectExtent l="0" t="0" r="0" b="0"/>
            <wp:wrapTopAndBottom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52A6">
        <w:rPr>
          <w:rFonts w:ascii="Times New Roman" w:hAnsi="Times New Roman" w:cs="Times New Roman"/>
          <w:b/>
          <w:sz w:val="24"/>
          <w:szCs w:val="24"/>
        </w:rPr>
        <w:t>ОПРОСНЫЙ ЛИСТ</w:t>
      </w:r>
    </w:p>
    <w:p w14:paraId="0C8BB31E" w14:textId="57A82B4F" w:rsidR="0024797B" w:rsidRDefault="00217B87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на изготовление шкафа </w:t>
      </w:r>
      <w:r w:rsidR="0024797B" w:rsidRPr="004252A6">
        <w:rPr>
          <w:rFonts w:ascii="Times New Roman" w:hAnsi="Times New Roman" w:cs="Times New Roman"/>
          <w:b/>
          <w:sz w:val="20"/>
          <w:szCs w:val="20"/>
        </w:rPr>
        <w:t>АВР</w:t>
      </w:r>
    </w:p>
    <w:p w14:paraId="69925A8D" w14:textId="77777777" w:rsidR="006C458A" w:rsidRDefault="006C458A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31820DD0" w14:textId="690FE30A" w:rsidR="001C50D2" w:rsidRDefault="006C458A" w:rsidP="0024797B">
      <w:pPr>
        <w:spacing w:after="0"/>
        <w:jc w:val="center"/>
      </w:pPr>
      <w:r>
        <w:object w:dxaOrig="9135" w:dyaOrig="4681" w14:anchorId="6667BA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6.75pt;height:233.85pt" o:ole="">
            <v:imagedata r:id="rId8" o:title=""/>
          </v:shape>
          <o:OLEObject Type="Embed" ProgID="Visio.Drawing.15" ShapeID="_x0000_i1027" DrawAspect="Content" ObjectID="_1681711483" r:id="rId9"/>
        </w:object>
      </w:r>
    </w:p>
    <w:p w14:paraId="2185D38C" w14:textId="77777777" w:rsidR="006C458A" w:rsidRDefault="006C458A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  <w:bookmarkStart w:id="0" w:name="_GoBack"/>
      <w:bookmarkEnd w:id="0"/>
    </w:p>
    <w:tbl>
      <w:tblPr>
        <w:tblStyle w:val="a3"/>
        <w:tblW w:w="10041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36"/>
        <w:gridCol w:w="853"/>
        <w:gridCol w:w="692"/>
        <w:gridCol w:w="302"/>
        <w:gridCol w:w="997"/>
        <w:gridCol w:w="292"/>
        <w:gridCol w:w="558"/>
        <w:gridCol w:w="577"/>
        <w:gridCol w:w="455"/>
        <w:gridCol w:w="11"/>
        <w:gridCol w:w="850"/>
        <w:gridCol w:w="918"/>
      </w:tblGrid>
      <w:tr w:rsidR="0024797B" w:rsidRPr="004252A6" w14:paraId="0A743FD3" w14:textId="77777777" w:rsidTr="00724A1B">
        <w:tc>
          <w:tcPr>
            <w:tcW w:w="10041" w:type="dxa"/>
            <w:gridSpan w:val="12"/>
          </w:tcPr>
          <w:p w14:paraId="66634C55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Заказчик</w:t>
            </w:r>
          </w:p>
        </w:tc>
      </w:tr>
      <w:tr w:rsidR="0024797B" w:rsidRPr="004252A6" w14:paraId="1822B906" w14:textId="77777777" w:rsidTr="00724A1B">
        <w:tc>
          <w:tcPr>
            <w:tcW w:w="10041" w:type="dxa"/>
            <w:gridSpan w:val="12"/>
          </w:tcPr>
          <w:p w14:paraId="28C13BE0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именование объекта</w:t>
            </w:r>
          </w:p>
        </w:tc>
      </w:tr>
      <w:tr w:rsidR="0024797B" w:rsidRPr="004252A6" w14:paraId="127C3F7F" w14:textId="77777777" w:rsidTr="00724A1B">
        <w:tc>
          <w:tcPr>
            <w:tcW w:w="10041" w:type="dxa"/>
            <w:gridSpan w:val="12"/>
          </w:tcPr>
          <w:p w14:paraId="0720DAF3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орасположение объекта</w:t>
            </w:r>
          </w:p>
        </w:tc>
      </w:tr>
      <w:tr w:rsidR="0024797B" w:rsidRPr="004252A6" w14:paraId="6C9FE622" w14:textId="77777777" w:rsidTr="00724A1B">
        <w:tc>
          <w:tcPr>
            <w:tcW w:w="10041" w:type="dxa"/>
            <w:gridSpan w:val="12"/>
          </w:tcPr>
          <w:p w14:paraId="439CACD9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очтовый адрес</w:t>
            </w:r>
          </w:p>
        </w:tc>
      </w:tr>
      <w:tr w:rsidR="0024797B" w:rsidRPr="004252A6" w14:paraId="0E318345" w14:textId="77777777" w:rsidTr="00724A1B">
        <w:tc>
          <w:tcPr>
            <w:tcW w:w="10041" w:type="dxa"/>
            <w:gridSpan w:val="12"/>
            <w:tcBorders>
              <w:bottom w:val="single" w:sz="4" w:space="0" w:color="auto"/>
            </w:tcBorders>
          </w:tcPr>
          <w:p w14:paraId="4D4C965E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Ф.И.О. контактного лица</w:t>
            </w:r>
          </w:p>
        </w:tc>
      </w:tr>
      <w:tr w:rsidR="0024797B" w:rsidRPr="004252A6" w14:paraId="67420320" w14:textId="77777777" w:rsidTr="00724A1B">
        <w:tc>
          <w:tcPr>
            <w:tcW w:w="3536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1C85AFDB" w14:textId="77777777" w:rsidR="0024797B" w:rsidRPr="004252A6" w:rsidRDefault="0024797B" w:rsidP="004C4C3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т/ф  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B82A77" w14:textId="77777777" w:rsidR="0024797B" w:rsidRPr="004252A6" w:rsidRDefault="0024797B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E-mail</w:t>
            </w:r>
          </w:p>
        </w:tc>
      </w:tr>
      <w:tr w:rsidR="004B755C" w:rsidRPr="004252A6" w14:paraId="76F2571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1C53" w14:textId="08F57D06" w:rsidR="004B755C" w:rsidRPr="004252A6" w:rsidRDefault="004B755C" w:rsidP="0073537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b/>
              </w:rPr>
              <w:t>Общие п</w:t>
            </w:r>
            <w:r w:rsidR="00735374" w:rsidRPr="004252A6">
              <w:rPr>
                <w:rFonts w:ascii="Times New Roman" w:hAnsi="Times New Roman" w:cs="Times New Roman"/>
                <w:b/>
              </w:rPr>
              <w:t>араметры</w:t>
            </w:r>
          </w:p>
        </w:tc>
      </w:tr>
      <w:tr w:rsidR="004B755C" w:rsidRPr="004252A6" w14:paraId="6EA6A5C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183A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Исполнение 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4C80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Н1</w:t>
            </w:r>
          </w:p>
        </w:tc>
      </w:tr>
      <w:tr w:rsidR="004B755C" w:rsidRPr="004252A6" w14:paraId="76343D0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20CD3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епень защиты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2E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lang w:val="en-US"/>
              </w:rPr>
              <w:t>IP</w:t>
            </w:r>
            <w:r w:rsidRPr="004252A6">
              <w:rPr>
                <w:rFonts w:ascii="Times New Roman" w:hAnsi="Times New Roman" w:cs="Times New Roman"/>
              </w:rPr>
              <w:t xml:space="preserve"> 54</w:t>
            </w:r>
          </w:p>
        </w:tc>
      </w:tr>
      <w:tr w:rsidR="004B755C" w:rsidRPr="004252A6" w14:paraId="7B360B5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903E1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лиматическое исполн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A5A8" w14:textId="7BE37E32" w:rsidR="004B755C" w:rsidRPr="004252A6" w:rsidRDefault="00460320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ХЛ5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DEC7B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2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00657EC3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648B" w14:textId="77777777" w:rsidR="007768D4" w:rsidRPr="004252A6" w:rsidRDefault="007768D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сети, В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E291" w14:textId="02D331B9" w:rsidR="007768D4" w:rsidRPr="004252A6" w:rsidRDefault="00932D70" w:rsidP="00096408">
            <w:pPr>
              <w:pStyle w:val="a4"/>
              <w:ind w:left="37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38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AA5BF" w14:textId="77777777" w:rsidR="007768D4" w:rsidRPr="004252A6" w:rsidRDefault="007768D4" w:rsidP="007768D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6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B441B0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32B8189A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CA162" w14:textId="77777777" w:rsidR="00B441B0" w:rsidRPr="004252A6" w:rsidRDefault="00B441B0" w:rsidP="00EF5F7B">
            <w:pPr>
              <w:tabs>
                <w:tab w:val="left" w:pos="112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орона ввода/вывода кабеля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FC53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ле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EE91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пра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768D4" w:rsidRPr="002B2154" w14:paraId="32286C2D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A05F5" w14:textId="08E355A1" w:rsidR="007768D4" w:rsidRPr="004252A6" w:rsidRDefault="007768D4" w:rsidP="002B215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Тип вводн</w:t>
            </w:r>
            <w:r w:rsidR="002B2154">
              <w:rPr>
                <w:rFonts w:ascii="Times New Roman" w:hAnsi="Times New Roman" w:cs="Times New Roman"/>
              </w:rPr>
              <w:t>ых и секционного</w:t>
            </w:r>
            <w:r w:rsidRPr="004252A6">
              <w:rPr>
                <w:rFonts w:ascii="Times New Roman" w:hAnsi="Times New Roman" w:cs="Times New Roman"/>
              </w:rPr>
              <w:t xml:space="preserve"> авт. выключател</w:t>
            </w:r>
            <w:r w:rsidR="002B2154">
              <w:rPr>
                <w:rFonts w:ascii="Times New Roman" w:hAnsi="Times New Roman" w:cs="Times New Roman"/>
              </w:rPr>
              <w:t>ей</w:t>
            </w:r>
            <w:r w:rsidRPr="004252A6">
              <w:rPr>
                <w:rFonts w:ascii="Times New Roman" w:hAnsi="Times New Roman" w:cs="Times New Roman"/>
              </w:rPr>
              <w:t xml:space="preserve"> /</w:t>
            </w:r>
            <w:r w:rsidR="002B2154">
              <w:rPr>
                <w:rFonts w:ascii="Times New Roman" w:hAnsi="Times New Roman" w:cs="Times New Roman"/>
              </w:rPr>
              <w:t>расцепителей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7C39E" w14:textId="1BACFF2A" w:rsidR="007768D4" w:rsidRPr="002B2154" w:rsidRDefault="007768D4" w:rsidP="00C84E5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354B2" w:rsidRPr="004252A6" w14:paraId="4B2C8400" w14:textId="77777777" w:rsidTr="00FC6C01">
        <w:trPr>
          <w:trHeight w:val="271"/>
        </w:trPr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CAC3C7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оминальный ток вводного авт. </w:t>
            </w:r>
          </w:p>
          <w:p w14:paraId="24C5836F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ыключателя, А</w:t>
            </w:r>
            <w:r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00082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B9746B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4422" w14:textId="678D3192" w:rsidR="006B6BBC" w:rsidRPr="004252A6" w:rsidRDefault="006B6BBC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25 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29C14" w14:textId="317A347A" w:rsidR="006B6BBC" w:rsidRPr="004252A6" w:rsidRDefault="00B03D0E" w:rsidP="00B03D0E">
            <w:pPr>
              <w:tabs>
                <w:tab w:val="left" w:pos="1305"/>
              </w:tabs>
              <w:ind w:left="-102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68EE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4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5F1B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5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5772F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3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A20E4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80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5523E13" w14:textId="77777777" w:rsidTr="00FC6C01">
        <w:trPr>
          <w:trHeight w:val="272"/>
        </w:trPr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BE2F" w14:textId="77777777" w:rsidR="00B03D0E" w:rsidRPr="004252A6" w:rsidRDefault="00B03D0E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C946" w14:textId="77777777" w:rsidR="00B03D0E" w:rsidRPr="004252A6" w:rsidRDefault="00B03D0E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0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3EBF" w14:textId="77777777" w:rsidR="00B03D0E" w:rsidRPr="004252A6" w:rsidRDefault="00A74F0F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B03D0E" w:rsidRPr="004252A6">
              <w:rPr>
                <w:rFonts w:ascii="Times New Roman" w:hAnsi="Times New Roman" w:cs="Times New Roman"/>
              </w:rPr>
              <w:t xml:space="preserve">125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E07B2" w14:textId="2F4F8783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6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9F721" w14:textId="77777777" w:rsidR="00B03D0E" w:rsidRPr="004252A6" w:rsidRDefault="00B03D0E" w:rsidP="00B03D0E">
            <w:pPr>
              <w:tabs>
                <w:tab w:val="left" w:pos="1305"/>
              </w:tabs>
              <w:ind w:left="-108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25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810E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EA5" w14:textId="77777777" w:rsidR="00B03D0E" w:rsidRPr="004252A6" w:rsidRDefault="004D058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</w:t>
            </w:r>
            <w:r w:rsidR="00B03D0E" w:rsidRPr="004252A6">
              <w:rPr>
                <w:rFonts w:ascii="Times New Roman" w:hAnsi="Times New Roman" w:cs="Times New Roman"/>
              </w:rPr>
              <w:t xml:space="preserve">400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113D2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63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24A1B" w:rsidRPr="004252A6" w14:paraId="6ECEA8C2" w14:textId="77777777" w:rsidTr="00FC6C01">
        <w:trPr>
          <w:trHeight w:val="272"/>
        </w:trPr>
        <w:tc>
          <w:tcPr>
            <w:tcW w:w="35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0CDB3" w14:textId="77777777" w:rsidR="00724A1B" w:rsidRPr="004252A6" w:rsidRDefault="00724A1B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00593" w14:textId="4999B0AB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80</w:t>
            </w:r>
            <w:r w:rsidRPr="004252A6">
              <w:rPr>
                <w:rFonts w:ascii="Times New Roman" w:hAnsi="Times New Roman" w:cs="Times New Roman"/>
              </w:rPr>
              <w:t xml:space="preserve">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F10" w14:textId="3855B561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0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CE74E" w14:textId="4A1164EF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6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2618C" w14:textId="7774A140" w:rsidR="00724A1B" w:rsidRPr="004252A6" w:rsidRDefault="00724A1B" w:rsidP="00724A1B">
            <w:pPr>
              <w:tabs>
                <w:tab w:val="left" w:pos="1305"/>
              </w:tabs>
              <w:ind w:left="-108" w:right="-106" w:firstLine="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25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F2E7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66DA" w14:textId="77777777" w:rsidR="00724A1B" w:rsidRPr="004252A6" w:rsidRDefault="00724A1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985A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</w:tr>
      <w:tr w:rsidR="00C41515" w:rsidRPr="004252A6" w14:paraId="3E7B6D13" w14:textId="38E70D3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9AA" w14:textId="287B5C5D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хема АВР</w:t>
            </w:r>
          </w:p>
        </w:tc>
        <w:tc>
          <w:tcPr>
            <w:tcW w:w="15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A53A" w14:textId="50A3FE2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1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A49E" w14:textId="4432BB44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2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AA823" w14:textId="49A1D2B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3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7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2950" w14:textId="6CB5686A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4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3949CEA1" w14:textId="3CBEFC54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020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мперметр</w:t>
            </w:r>
          </w:p>
        </w:tc>
        <w:tc>
          <w:tcPr>
            <w:tcW w:w="650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ED86" w14:textId="4895239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04C3F6AB" w14:textId="6ACC28A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8BFFE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ольтметр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DF7E" w14:textId="4885436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01664F" w:rsidRPr="004252A6" w14:paraId="096058F4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AA109" w14:textId="77777777" w:rsidR="0001664F" w:rsidRPr="004252A6" w:rsidRDefault="0001664F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ультиметр щитовой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0C8D6" w14:textId="77777777" w:rsidR="0001664F" w:rsidRPr="004252A6" w:rsidRDefault="0001664F" w:rsidP="0001664F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002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5893F" w14:textId="77777777" w:rsidR="0001664F" w:rsidRPr="004252A6" w:rsidRDefault="0001664F" w:rsidP="0001664F">
            <w:pPr>
              <w:ind w:left="544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224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EDEA7" w14:textId="4BE7CE8E" w:rsidR="0001664F" w:rsidRPr="004252A6" w:rsidRDefault="0001664F" w:rsidP="00964E0A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ет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35374" w:rsidRPr="004252A6" w14:paraId="69FD0C3D" w14:textId="77777777" w:rsidTr="00724A1B"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414987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Диаметр отверстий сальников, мм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EA56B" w14:textId="5043B594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иловые</w:t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CF0DC" w14:textId="5099D604" w:rsidR="00735374" w:rsidRPr="004252A6" w:rsidRDefault="00735374" w:rsidP="00735374">
            <w:pPr>
              <w:ind w:left="164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ходящие</w:t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EC7C" w14:textId="38B43CD5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нтрольные</w:t>
            </w:r>
          </w:p>
        </w:tc>
      </w:tr>
      <w:tr w:rsidR="00735374" w:rsidRPr="004252A6" w14:paraId="6DBE8CDD" w14:textId="77777777" w:rsidTr="00724A1B"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F634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1D7B8" w14:textId="77777777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D9BD7" w14:textId="77777777" w:rsidR="00735374" w:rsidRPr="004252A6" w:rsidRDefault="00735374" w:rsidP="00735374">
            <w:pPr>
              <w:ind w:left="164"/>
              <w:rPr>
                <w:rFonts w:ascii="Times New Roman" w:hAnsi="Times New Roman" w:cs="Times New Roman"/>
              </w:rPr>
            </w:pP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5376" w14:textId="77777777" w:rsidR="00735374" w:rsidRPr="004252A6" w:rsidRDefault="00735374" w:rsidP="00735374">
            <w:pPr>
              <w:rPr>
                <w:rFonts w:ascii="Times New Roman" w:hAnsi="Times New Roman" w:cs="Times New Roman"/>
              </w:rPr>
            </w:pPr>
          </w:p>
        </w:tc>
      </w:tr>
      <w:tr w:rsidR="00096408" w:rsidRPr="004252A6" w14:paraId="032D911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6D08" w14:textId="77777777" w:rsidR="00096408" w:rsidRPr="004252A6" w:rsidRDefault="00EA2D2D" w:rsidP="00096408">
            <w:pPr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096408" w:rsidRPr="004252A6">
              <w:rPr>
                <w:rFonts w:ascii="Times New Roman" w:hAnsi="Times New Roman" w:cs="Times New Roman"/>
                <w:b/>
              </w:rPr>
              <w:t>Индикация отсека АВР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D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D471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3F203C" w:rsidRPr="004252A6" w14:paraId="2F643E2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24786D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02CA93E" w14:textId="0E22E08F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5907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4DC271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3B17A52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AE63F2" w14:textId="5B259AB3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11AE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17F3308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D45FE4" w14:textId="7D4E53D5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6F930F" w14:textId="70BF385A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96922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1B4F9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9918C2" w14:textId="44C6F65C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757BE63" w14:textId="175DBBF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DC17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BC18E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C87F8F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1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D283E3" w14:textId="41485DC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A8DBB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43E0C0F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14F557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2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915021E" w14:textId="364A5AE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07F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C33777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573C04" w14:textId="77777777" w:rsidR="00096408" w:rsidRPr="004252A6" w:rsidRDefault="00416C01" w:rsidP="00416C01">
            <w:pPr>
              <w:tabs>
                <w:tab w:val="left" w:pos="990"/>
              </w:tabs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Автоматический выключатель включен «QF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  <w:r w:rsidR="00096408"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DA62418" w14:textId="04CECCA6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80DC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A9F4EE7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D7A569C" w14:textId="77777777" w:rsidR="00096408" w:rsidRPr="004252A6" w:rsidRDefault="00416C01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втоматический выключатель включен «QF»</w:t>
            </w:r>
            <w:r w:rsidRPr="004252A6">
              <w:rPr>
                <w:rFonts w:ascii="Times New Roman" w:hAnsi="Times New Roman" w:cs="Times New Roman"/>
              </w:rPr>
              <w:t xml:space="preserve"> №2 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95984BA" w14:textId="639890D2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5962F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EA2D2D" w:rsidRPr="004252A6" w14:paraId="2406001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A2FF36" w14:textId="77777777" w:rsidR="00EA2D2D" w:rsidRPr="004252A6" w:rsidRDefault="00EA2D2D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Индикатор «Утечка»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2587DF" w14:textId="6DA6F212" w:rsidR="00EA2D2D" w:rsidRPr="004252A6" w:rsidRDefault="00735374" w:rsidP="00096408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A33E7" w14:textId="77777777" w:rsidR="00EA2D2D" w:rsidRPr="004252A6" w:rsidRDefault="00EA2D2D" w:rsidP="00096408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B519F3" w:rsidRPr="004252A6" w14:paraId="2F844DDA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0D03B6A" w14:textId="77777777" w:rsidR="00B519F3" w:rsidRPr="004252A6" w:rsidRDefault="00B519F3" w:rsidP="003F203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D4752D" w:rsidRPr="004252A6" w14:paraId="5FD4EE9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D500D" w14:textId="77777777" w:rsidR="00D4752D" w:rsidRPr="004252A6" w:rsidRDefault="00D4752D" w:rsidP="00D4752D">
            <w:pPr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b/>
              </w:rPr>
              <w:t>Функции управления</w:t>
            </w:r>
            <w:r w:rsidR="00964E0A" w:rsidRPr="004252A6">
              <w:rPr>
                <w:rFonts w:ascii="Times New Roman" w:hAnsi="Times New Roman" w:cs="Times New Roman"/>
                <w:b/>
              </w:rPr>
              <w:t xml:space="preserve"> АВР</w:t>
            </w:r>
          </w:p>
        </w:tc>
      </w:tr>
      <w:tr w:rsidR="00D4752D" w:rsidRPr="004252A6" w14:paraId="1945103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D312D2" w14:textId="77777777" w:rsidR="00D4752D" w:rsidRPr="004252A6" w:rsidRDefault="00D4752D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ное управление с панели ПС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85B995" w14:textId="68FB181E" w:rsidR="00D4752D" w:rsidRPr="004252A6" w:rsidRDefault="00735374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D8B48" w14:textId="77777777" w:rsidR="00D4752D" w:rsidRPr="004252A6" w:rsidRDefault="00D4752D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64E0A" w:rsidRPr="004252A6" w14:paraId="5A87504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8AE2C6" w14:textId="77777777" w:rsidR="00964E0A" w:rsidRPr="004252A6" w:rsidRDefault="00964E0A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томатическое управл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A7789" w14:textId="2526BA40" w:rsidR="00964E0A" w:rsidRPr="004252A6" w:rsidRDefault="00735374" w:rsidP="00D4752D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87FAF" w14:textId="77777777" w:rsidR="00964E0A" w:rsidRPr="004252A6" w:rsidRDefault="00964E0A" w:rsidP="00D4752D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509E9F8A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0591" w14:textId="12B999A5" w:rsidR="00D43722" w:rsidRPr="004252A6" w:rsidRDefault="00735374" w:rsidP="0073537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252A6">
              <w:rPr>
                <w:rFonts w:ascii="Times New Roman" w:hAnsi="Times New Roman" w:cs="Times New Roman"/>
                <w:b/>
              </w:rPr>
              <w:t>С</w:t>
            </w:r>
            <w:r w:rsidR="00D43722" w:rsidRPr="004252A6">
              <w:rPr>
                <w:rFonts w:ascii="Times New Roman" w:hAnsi="Times New Roman" w:cs="Times New Roman"/>
                <w:b/>
              </w:rPr>
              <w:t>игналы</w:t>
            </w:r>
            <w:r w:rsidR="00D94BFC"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D43722" w:rsidRPr="004252A6">
              <w:rPr>
                <w:rFonts w:ascii="Times New Roman" w:hAnsi="Times New Roman" w:cs="Times New Roman"/>
                <w:b/>
              </w:rPr>
              <w:t>по интерфейсу RS-485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53C62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A31A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7121468E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5B57DC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остояние включен/отключен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467958" w14:textId="357B7AC6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A30DC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44931F4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9C9F3D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Готовность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7959F22" w14:textId="60E259FA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A92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A9F9B6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2464F3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ария (МТЗ и перегрузка)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1E419CEA" w14:textId="6515A254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804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0994D10" w14:textId="77777777" w:rsidTr="00FC6C01">
        <w:trPr>
          <w:trHeight w:val="27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</w:tcBorders>
          </w:tcPr>
          <w:p w14:paraId="481AB12A" w14:textId="77777777" w:rsidR="00D43722" w:rsidRPr="004252A6" w:rsidRDefault="00D43722" w:rsidP="00964E0A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жим управления «Местный», «</w:t>
            </w:r>
            <w:r w:rsidR="00964E0A" w:rsidRPr="004252A6">
              <w:rPr>
                <w:rFonts w:ascii="Times New Roman" w:hAnsi="Times New Roman" w:cs="Times New Roman"/>
              </w:rPr>
              <w:t>Авто»</w:t>
            </w:r>
          </w:p>
        </w:tc>
        <w:tc>
          <w:tcPr>
            <w:tcW w:w="1893" w:type="dxa"/>
            <w:gridSpan w:val="5"/>
            <w:tcBorders>
              <w:bottom w:val="single" w:sz="4" w:space="0" w:color="auto"/>
            </w:tcBorders>
          </w:tcPr>
          <w:p w14:paraId="430B68CE" w14:textId="1823B323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8AC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19956989" w14:textId="77777777" w:rsidTr="00FC6C01">
        <w:trPr>
          <w:trHeight w:val="231"/>
        </w:trPr>
        <w:tc>
          <w:tcPr>
            <w:tcW w:w="6380" w:type="dxa"/>
            <w:gridSpan w:val="5"/>
            <w:tcBorders>
              <w:left w:val="single" w:sz="4" w:space="0" w:color="auto"/>
              <w:bottom w:val="single" w:sz="4" w:space="0" w:color="auto"/>
            </w:tcBorders>
          </w:tcPr>
          <w:p w14:paraId="342E24F2" w14:textId="77777777" w:rsidR="00D43722" w:rsidRPr="004252A6" w:rsidRDefault="00D43722" w:rsidP="00A371A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опц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694C325A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89C1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9154DD" w:rsidRPr="004252A6" w14:paraId="5A9BB55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3FE7DFF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чередовани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25344F38" w14:textId="0CE803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FD7EE" w14:textId="533CA66F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154DD" w:rsidRPr="004252A6" w14:paraId="1B50AE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8838A0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обрыва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5EF1152F" w14:textId="78B607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69BB7" w14:textId="3716CC82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67C7DFF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31D1CA" w14:textId="77777777" w:rsidR="00D4372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рибор учета эл. энерг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  <w:vAlign w:val="center"/>
          </w:tcPr>
          <w:p w14:paraId="6F49D42C" w14:textId="77777777" w:rsidR="00D43722" w:rsidRPr="004252A6" w:rsidRDefault="001354B2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991D" w14:textId="0A79084E" w:rsidR="00D4372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590BB5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E75533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становка блокиратора до 6 замков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C8342" w14:textId="6F513994" w:rsidR="001354B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4D0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C368A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12D6D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беспечить контроль потери фазы с помощью трансформаторов тока и блока контрол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E5656" w14:textId="77777777" w:rsidR="00664545" w:rsidRPr="004252A6" w:rsidRDefault="00964E0A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2F9BC" w14:textId="5F0D337D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B2CDED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91BF54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ключение аппарата с помощью автоматического выключателя с высокой отключающей способностью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5E75D" w14:textId="77777777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9995B" w14:textId="61D89EAA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21B8C462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EE4D" w14:textId="77777777" w:rsidR="001354B2" w:rsidRPr="004252A6" w:rsidRDefault="001354B2" w:rsidP="001354B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Конструктивные особенности</w:t>
            </w:r>
          </w:p>
        </w:tc>
      </w:tr>
      <w:tr w:rsidR="001354B2" w:rsidRPr="004252A6" w14:paraId="002262AD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52B739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из стали толщиной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D47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мм</w:t>
            </w:r>
          </w:p>
        </w:tc>
      </w:tr>
      <w:tr w:rsidR="00D43722" w:rsidRPr="004252A6" w14:paraId="07F5F2A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23035FA" w14:textId="77777777" w:rsidR="00A371A7" w:rsidRPr="004252A6" w:rsidRDefault="00031610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повышенной прочности из стали толщиной 3мм и боле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939B53" w14:textId="77777777" w:rsidR="00A371A7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AAFC6" w14:textId="04FD50E9" w:rsidR="00A371A7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1CB61DB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899F2C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нтикоррозийное покрытие:</w:t>
            </w:r>
          </w:p>
        </w:tc>
        <w:tc>
          <w:tcPr>
            <w:tcW w:w="1893" w:type="dxa"/>
            <w:gridSpan w:val="5"/>
            <w:vMerge w:val="restart"/>
            <w:tcBorders>
              <w:top w:val="single" w:sz="4" w:space="0" w:color="auto"/>
            </w:tcBorders>
            <w:vAlign w:val="center"/>
          </w:tcPr>
          <w:p w14:paraId="5FAC5437" w14:textId="3F116F2C" w:rsidR="001354B2" w:rsidRPr="004252A6" w:rsidRDefault="00735374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127BE22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7725219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19F60AF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- порошковое</w:t>
            </w:r>
          </w:p>
        </w:tc>
        <w:tc>
          <w:tcPr>
            <w:tcW w:w="1893" w:type="dxa"/>
            <w:gridSpan w:val="5"/>
            <w:vMerge/>
            <w:tcBorders>
              <w:bottom w:val="single" w:sz="4" w:space="0" w:color="auto"/>
            </w:tcBorders>
          </w:tcPr>
          <w:p w14:paraId="2A4CD392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605D5224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664545" w:rsidRPr="004252A6" w14:paraId="33A4F2C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685A6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атериал токоведущих шин и проводов, частей выводов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1227D" w14:textId="6A478A3E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AA7734" w:rsidRPr="004252A6" w14:paraId="65C5EC4A" w14:textId="77777777" w:rsidTr="00FC6C01">
        <w:trPr>
          <w:trHeight w:val="200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55D8" w14:textId="77777777" w:rsidR="00AA7734" w:rsidRPr="004252A6" w:rsidRDefault="00AA7734" w:rsidP="00AA773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7. Способ установк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416FD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2A162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5F06740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506BBDB" w14:textId="77777777" w:rsidR="00031610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 салазках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E61BA65" w14:textId="7E7349AA" w:rsidR="00031610" w:rsidRPr="004252A6" w:rsidRDefault="00735374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75A8" w14:textId="77777777" w:rsidR="00031610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3503F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9D89F5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репление на стен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57C240F0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21539" w14:textId="330A1C06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39277F3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E64040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мбинированный (на салазках, крепление на стену)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3B9418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D2314" w14:textId="3B3E3BE1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A95CFE" w:rsidRPr="004252A6" w14:paraId="0A8A8FAD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50C6447" w14:textId="4DAE3C92" w:rsidR="000A43B7" w:rsidRPr="004252A6" w:rsidRDefault="000A43B7" w:rsidP="00EB54B9">
            <w:pPr>
              <w:ind w:left="-1246"/>
              <w:rPr>
                <w:rFonts w:ascii="Times New Roman" w:hAnsi="Times New Roman" w:cs="Times New Roman"/>
              </w:rPr>
            </w:pPr>
          </w:p>
          <w:p w14:paraId="3B496A94" w14:textId="1D891250" w:rsidR="00212E90" w:rsidRPr="004252A6" w:rsidRDefault="00212E90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A95CFE" w:rsidRPr="004252A6" w14:paraId="7AE2604F" w14:textId="77777777" w:rsidTr="00724A1B">
        <w:trPr>
          <w:trHeight w:val="547"/>
        </w:trPr>
        <w:tc>
          <w:tcPr>
            <w:tcW w:w="100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W w:w="8333" w:type="dxa"/>
              <w:tblLayout w:type="fixed"/>
              <w:tblLook w:val="04A0" w:firstRow="1" w:lastRow="0" w:firstColumn="1" w:lastColumn="0" w:noHBand="0" w:noVBand="1"/>
            </w:tblPr>
            <w:tblGrid>
              <w:gridCol w:w="8333"/>
            </w:tblGrid>
            <w:tr w:rsidR="00A95CFE" w:rsidRPr="004252A6" w14:paraId="7A1E87B7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B6A682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  <w:t>_____________________                                   ________________________</w:t>
                  </w:r>
                </w:p>
              </w:tc>
            </w:tr>
            <w:tr w:rsidR="00A95CFE" w:rsidRPr="004252A6" w14:paraId="1A9033BF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49640F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 xml:space="preserve"> Ф.И.О. ответственного лица                                                                               Подпись                                   М.П.</w:t>
                  </w:r>
                </w:p>
              </w:tc>
            </w:tr>
          </w:tbl>
          <w:p w14:paraId="291DE4E1" w14:textId="60E187FE" w:rsidR="004051B9" w:rsidRPr="004252A6" w:rsidRDefault="004051B9" w:rsidP="00A371A7">
            <w:pPr>
              <w:rPr>
                <w:rFonts w:ascii="Times New Roman" w:hAnsi="Times New Roman" w:cs="Times New Roman"/>
              </w:rPr>
            </w:pPr>
          </w:p>
        </w:tc>
      </w:tr>
    </w:tbl>
    <w:p w14:paraId="5995C18A" w14:textId="45071977" w:rsidR="00A95CFE" w:rsidRPr="004252A6" w:rsidRDefault="00A95CFE" w:rsidP="000A43B7">
      <w:pPr>
        <w:ind w:left="-1134"/>
        <w:rPr>
          <w:rFonts w:ascii="Times New Roman" w:hAnsi="Times New Roman" w:cs="Times New Roman"/>
          <w:noProof/>
        </w:rPr>
      </w:pPr>
    </w:p>
    <w:sectPr w:rsidR="00A95CFE" w:rsidRPr="004252A6" w:rsidSect="001C5D60">
      <w:footerReference w:type="default" r:id="rId10"/>
      <w:type w:val="continuous"/>
      <w:pgSz w:w="11910" w:h="16840" w:code="9"/>
      <w:pgMar w:top="440" w:right="853" w:bottom="800" w:left="1418" w:header="720" w:footer="340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ECEFCD" w14:textId="77777777" w:rsidR="007C1C02" w:rsidRDefault="007C1C02" w:rsidP="001C5D60">
      <w:pPr>
        <w:spacing w:after="0" w:line="240" w:lineRule="auto"/>
      </w:pPr>
      <w:r>
        <w:separator/>
      </w:r>
    </w:p>
  </w:endnote>
  <w:endnote w:type="continuationSeparator" w:id="0">
    <w:p w14:paraId="2CA71E34" w14:textId="77777777" w:rsidR="007C1C02" w:rsidRDefault="007C1C02" w:rsidP="001C5D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5030446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69A8A272" w14:textId="09C0E42A" w:rsidR="001C5D60" w:rsidRPr="001C5D60" w:rsidRDefault="001C5D60">
            <w:pPr>
              <w:pStyle w:val="aa"/>
              <w:jc w:val="right"/>
            </w:pPr>
            <w:r w:rsidRPr="001C5D60">
              <w:t xml:space="preserve">Страница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PAGE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025CDA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  <w:r w:rsidRPr="001C5D60">
              <w:t xml:space="preserve"> из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NUMPAGES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025CDA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E721B9" w14:textId="77777777" w:rsidR="007C1C02" w:rsidRDefault="007C1C02" w:rsidP="001C5D60">
      <w:pPr>
        <w:spacing w:after="0" w:line="240" w:lineRule="auto"/>
      </w:pPr>
      <w:r>
        <w:separator/>
      </w:r>
    </w:p>
  </w:footnote>
  <w:footnote w:type="continuationSeparator" w:id="0">
    <w:p w14:paraId="5A3DFE87" w14:textId="77777777" w:rsidR="007C1C02" w:rsidRDefault="007C1C02" w:rsidP="001C5D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492D60"/>
    <w:multiLevelType w:val="hybridMultilevel"/>
    <w:tmpl w:val="FA8EB2E2"/>
    <w:lvl w:ilvl="0" w:tplc="D19CDFC2">
      <w:start w:val="1"/>
      <w:numFmt w:val="bullet"/>
      <w:lvlText w:val=""/>
      <w:lvlJc w:val="right"/>
      <w:pPr>
        <w:ind w:left="16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89A"/>
    <w:rsid w:val="0001664F"/>
    <w:rsid w:val="00025CDA"/>
    <w:rsid w:val="00031610"/>
    <w:rsid w:val="000448B3"/>
    <w:rsid w:val="00045A44"/>
    <w:rsid w:val="00096408"/>
    <w:rsid w:val="000A43B7"/>
    <w:rsid w:val="000D5C60"/>
    <w:rsid w:val="001354B2"/>
    <w:rsid w:val="001378B8"/>
    <w:rsid w:val="001A7808"/>
    <w:rsid w:val="001C50D2"/>
    <w:rsid w:val="001C5D60"/>
    <w:rsid w:val="001D51C9"/>
    <w:rsid w:val="00212E90"/>
    <w:rsid w:val="00217B87"/>
    <w:rsid w:val="0024797B"/>
    <w:rsid w:val="002A248E"/>
    <w:rsid w:val="002A73E3"/>
    <w:rsid w:val="002B2154"/>
    <w:rsid w:val="0031657E"/>
    <w:rsid w:val="003210C3"/>
    <w:rsid w:val="003F203C"/>
    <w:rsid w:val="004021FC"/>
    <w:rsid w:val="004051B9"/>
    <w:rsid w:val="00416C01"/>
    <w:rsid w:val="004252A6"/>
    <w:rsid w:val="00460320"/>
    <w:rsid w:val="00464B29"/>
    <w:rsid w:val="00487657"/>
    <w:rsid w:val="004B755C"/>
    <w:rsid w:val="004C4C3B"/>
    <w:rsid w:val="004D058B"/>
    <w:rsid w:val="004F4FAB"/>
    <w:rsid w:val="004F5161"/>
    <w:rsid w:val="00564EEB"/>
    <w:rsid w:val="00664545"/>
    <w:rsid w:val="00664AA2"/>
    <w:rsid w:val="006B6BBC"/>
    <w:rsid w:val="006C458A"/>
    <w:rsid w:val="00724A1B"/>
    <w:rsid w:val="00735374"/>
    <w:rsid w:val="007359E8"/>
    <w:rsid w:val="0074653E"/>
    <w:rsid w:val="007679DC"/>
    <w:rsid w:val="007768D4"/>
    <w:rsid w:val="007C1C02"/>
    <w:rsid w:val="007D687C"/>
    <w:rsid w:val="008A4A83"/>
    <w:rsid w:val="008C67D4"/>
    <w:rsid w:val="008F6565"/>
    <w:rsid w:val="0090189C"/>
    <w:rsid w:val="009154DD"/>
    <w:rsid w:val="00932D70"/>
    <w:rsid w:val="00951806"/>
    <w:rsid w:val="00964E0A"/>
    <w:rsid w:val="00A35112"/>
    <w:rsid w:val="00A371A7"/>
    <w:rsid w:val="00A74F0F"/>
    <w:rsid w:val="00A95CFE"/>
    <w:rsid w:val="00AA7734"/>
    <w:rsid w:val="00AB6842"/>
    <w:rsid w:val="00AD54C2"/>
    <w:rsid w:val="00B03D0E"/>
    <w:rsid w:val="00B12962"/>
    <w:rsid w:val="00B441B0"/>
    <w:rsid w:val="00B519F3"/>
    <w:rsid w:val="00B64010"/>
    <w:rsid w:val="00B857D3"/>
    <w:rsid w:val="00B9746B"/>
    <w:rsid w:val="00B97A43"/>
    <w:rsid w:val="00BA447D"/>
    <w:rsid w:val="00BD470D"/>
    <w:rsid w:val="00C41515"/>
    <w:rsid w:val="00C4585A"/>
    <w:rsid w:val="00C75DE8"/>
    <w:rsid w:val="00C84E54"/>
    <w:rsid w:val="00C97B5D"/>
    <w:rsid w:val="00CB3916"/>
    <w:rsid w:val="00D02583"/>
    <w:rsid w:val="00D16BE9"/>
    <w:rsid w:val="00D2337E"/>
    <w:rsid w:val="00D43722"/>
    <w:rsid w:val="00D4752D"/>
    <w:rsid w:val="00D66972"/>
    <w:rsid w:val="00D8589A"/>
    <w:rsid w:val="00D94BFC"/>
    <w:rsid w:val="00DA3DF0"/>
    <w:rsid w:val="00DA4749"/>
    <w:rsid w:val="00DD2679"/>
    <w:rsid w:val="00EA2D2D"/>
    <w:rsid w:val="00EB0B7E"/>
    <w:rsid w:val="00EB54B9"/>
    <w:rsid w:val="00EF5F7B"/>
    <w:rsid w:val="00F034EC"/>
    <w:rsid w:val="00F86676"/>
    <w:rsid w:val="00F86BE9"/>
    <w:rsid w:val="00FC6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0958E4"/>
  <w15:chartTrackingRefBased/>
  <w15:docId w15:val="{5F22E996-C326-4F54-9C80-D4AD5368F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32D7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645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664545"/>
    <w:rPr>
      <w:rFonts w:ascii="Segoe UI" w:hAnsi="Segoe UI" w:cs="Segoe UI"/>
      <w:sz w:val="18"/>
      <w:szCs w:val="18"/>
    </w:rPr>
  </w:style>
  <w:style w:type="paragraph" w:styleId="a7">
    <w:name w:val="No Spacing"/>
    <w:uiPriority w:val="1"/>
    <w:qFormat/>
    <w:rsid w:val="004051B9"/>
    <w:pPr>
      <w:spacing w:after="0" w:line="240" w:lineRule="auto"/>
    </w:pPr>
  </w:style>
  <w:style w:type="paragraph" w:styleId="a8">
    <w:name w:val="header"/>
    <w:basedOn w:val="a"/>
    <w:link w:val="a9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C5D60"/>
  </w:style>
  <w:style w:type="paragraph" w:styleId="aa">
    <w:name w:val="footer"/>
    <w:basedOn w:val="a"/>
    <w:link w:val="ab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C5D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6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3</Words>
  <Characters>195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rashkevich</dc:creator>
  <cp:keywords/>
  <dc:description/>
  <cp:lastModifiedBy>Yana</cp:lastModifiedBy>
  <cp:revision>2</cp:revision>
  <cp:lastPrinted>2020-10-06T11:34:00Z</cp:lastPrinted>
  <dcterms:created xsi:type="dcterms:W3CDTF">2021-05-05T06:18:00Z</dcterms:created>
  <dcterms:modified xsi:type="dcterms:W3CDTF">2021-05-05T06:18:00Z</dcterms:modified>
</cp:coreProperties>
</file>